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proofErr w:type="gramStart"/>
      <w:r>
        <w:rPr>
          <w:rFonts w:ascii="Arial" w:hAnsi="Arial" w:cs="Arial"/>
          <w:b/>
          <w:color w:val="000000" w:themeColor="text1"/>
          <w:sz w:val="38"/>
        </w:rPr>
        <w:t xml:space="preserve">(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proofErr w:type="gram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328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DARA MAULID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D20426">
        <w:rPr>
          <w:rFonts w:ascii="Arial" w:hAnsi="Arial" w:cs="Arial"/>
          <w:color w:val="000000" w:themeColor="text1"/>
          <w:sz w:val="30"/>
        </w:rPr>
        <w:t>. 0085671302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213D05" w:rsidRDefault="0011602A" w:rsidP="00213D05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C219F2" w:rsidRPr="00213D05" w:rsidRDefault="00C219F2" w:rsidP="00C219F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219F2" w:rsidRPr="00213D05" w:rsidSect="00C63352">
          <w:headerReference w:type="default" r:id="rId9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219F2" w:rsidRDefault="00C219F2" w:rsidP="00213D05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213D05" w:rsidRDefault="00213D05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Pr="00896285" w:rsidRDefault="00AD0E5B" w:rsidP="00AD0E5B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AD0E5B" w:rsidRPr="001A7ECF" w:rsidRDefault="00AD0E5B" w:rsidP="00AD0E5B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AD0E5B" w:rsidRPr="00233072" w:rsidRDefault="00AD0E5B" w:rsidP="00AD0E5B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Pr="00162BF0" w:rsidRDefault="00AD0E5B" w:rsidP="00AD0E5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ulus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ulai</w:t>
      </w:r>
      <w:proofErr w:type="spellEnd"/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suk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,nilai 2,nilai 3,nilai 4,nilai 5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A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2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B</w:t>
      </w:r>
    </w:p>
    <w:p w:rsidR="00AD0E5B" w:rsidRPr="00AD0E5B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3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C</w:t>
      </w:r>
    </w:p>
    <w:p w:rsidR="00AD0E5B" w:rsidRPr="00AD0E5B" w:rsidRDefault="00AD0E5B" w:rsidP="007B7BD0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4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D</w:t>
      </w:r>
    </w:p>
    <w:p w:rsidR="00AD0E5B" w:rsidRPr="00AD0E5B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inyatak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tidak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lulus</w:t>
      </w:r>
    </w:p>
    <w:p w:rsidR="00AD0E5B" w:rsidRPr="00AD0E5B" w:rsidRDefault="00AD0E5B" w:rsidP="007B7BD0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13D05" w:rsidRDefault="00213D05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Pr="00233072" w:rsidRDefault="00AD0E5B" w:rsidP="00AD0E5B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  <w:r>
        <w:object w:dxaOrig="5056" w:dyaOrig="13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pt;height:480.15pt" o:ole="">
            <v:imagedata r:id="rId10" o:title=""/>
          </v:shape>
          <o:OLEObject Type="Embed" ProgID="Visio.Drawing.15" ShapeID="_x0000_i1025" DrawAspect="Content" ObjectID="_1790062775" r:id="rId11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AD0E5B" w:rsidRPr="005659D6" w:rsidTr="00184201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213D05" w:rsidRPr="00B20E80" w:rsidTr="00184201">
        <w:trPr>
          <w:trHeight w:val="3327"/>
        </w:trPr>
        <w:tc>
          <w:tcPr>
            <w:tcW w:w="3969" w:type="dxa"/>
          </w:tcPr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Pr="00234666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  <w:proofErr w:type="spellEnd"/>
          </w:p>
          <w:p w:rsidR="00213D05" w:rsidRPr="00234666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,nilai 2,nilai 3,nilai 4,nilai 5</w:t>
            </w:r>
          </w:p>
          <w:p w:rsidR="00213D05" w:rsidRPr="00234666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:rsidR="00213D05" w:rsidRPr="00234666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A</w:t>
            </w:r>
          </w:p>
          <w:p w:rsidR="00213D05" w:rsidRPr="00234666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2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B</w:t>
            </w:r>
          </w:p>
          <w:p w:rsidR="00213D05" w:rsidRPr="00AD0E5B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3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C</w:t>
            </w:r>
          </w:p>
          <w:p w:rsidR="00213D05" w:rsidRPr="00AD0E5B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4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D</w:t>
            </w:r>
          </w:p>
          <w:p w:rsidR="00213D05" w:rsidRPr="00AD0E5B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inyatak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lulus</w:t>
            </w:r>
          </w:p>
          <w:p w:rsidR="00213D05" w:rsidRPr="00AD0E5B" w:rsidRDefault="00213D05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:rsidR="00213D05" w:rsidRDefault="00213D05" w:rsidP="00AD0E5B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213D05" w:rsidRPr="00356901" w:rsidRDefault="00213D05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213D05" w:rsidRPr="00AD0E5B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dinyata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213D05" w:rsidRPr="00AD0E5B" w:rsidRDefault="00213D05" w:rsidP="00AD0E5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2F2F2" w:themeColor="background1" w:themeShade="F2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213D05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stated</w:t>
            </w:r>
          </w:p>
          <w:p w:rsidR="00213D05" w:rsidRPr="00B20E80" w:rsidRDefault="00213D05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213D05" w:rsidRPr="00B20E80" w:rsidRDefault="00213D05" w:rsidP="00AD0E5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definisik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lulusan</w:t>
            </w:r>
            <w:proofErr w:type="spellEnd"/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_lulus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gambil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input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dar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enggun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9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7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ghitung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(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45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/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entuk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lulusan</w:t>
            </w:r>
            <w:proofErr w:type="spellEnd"/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h1&gt;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elulus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/h1&gt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_lulus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elamat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deng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redikat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A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r w:rsidRPr="00213D0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{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proofErr w:type="gramStart"/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Maaf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tidak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.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213D05" w:rsidRPr="00213D05" w:rsidRDefault="00213D05" w:rsidP="00213D0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213D05" w:rsidRPr="00B20E80" w:rsidRDefault="00213D05" w:rsidP="00213D05">
            <w:pPr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3E0827D8" wp14:editId="08362A6D">
            <wp:extent cx="5915025" cy="31623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14269176" wp14:editId="09E6D20C">
            <wp:extent cx="5857875" cy="32099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dex</w:t>
      </w:r>
    </w:p>
    <w:p w:rsidR="009359B5" w:rsidRPr="009359B5" w:rsidRDefault="009359B5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737A8F1A" wp14:editId="5DA43BFD">
            <wp:extent cx="5981700" cy="30003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359B5" w:rsidRPr="009359B5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5177" w:rsidRDefault="009E5177" w:rsidP="00C219F2">
      <w:pPr>
        <w:spacing w:after="0" w:line="240" w:lineRule="auto"/>
      </w:pPr>
      <w:r>
        <w:separator/>
      </w:r>
    </w:p>
  </w:endnote>
  <w:endnote w:type="continuationSeparator" w:id="0">
    <w:p w:rsidR="009E5177" w:rsidRDefault="009E5177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5177" w:rsidRDefault="009E5177" w:rsidP="00C219F2">
      <w:pPr>
        <w:spacing w:after="0" w:line="240" w:lineRule="auto"/>
      </w:pPr>
      <w:r>
        <w:separator/>
      </w:r>
    </w:p>
  </w:footnote>
  <w:footnote w:type="continuationSeparator" w:id="0">
    <w:p w:rsidR="009E5177" w:rsidRDefault="009E5177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1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0"/>
  </w:num>
  <w:num w:numId="5">
    <w:abstractNumId w:val="0"/>
  </w:num>
  <w:num w:numId="6">
    <w:abstractNumId w:val="45"/>
    <w:lvlOverride w:ilvl="0">
      <w:startOverride w:val="3"/>
    </w:lvlOverride>
  </w:num>
  <w:num w:numId="7">
    <w:abstractNumId w:val="6"/>
  </w:num>
  <w:num w:numId="8">
    <w:abstractNumId w:val="37"/>
  </w:num>
  <w:num w:numId="9">
    <w:abstractNumId w:val="36"/>
  </w:num>
  <w:num w:numId="10">
    <w:abstractNumId w:val="41"/>
  </w:num>
  <w:num w:numId="11">
    <w:abstractNumId w:val="44"/>
  </w:num>
  <w:num w:numId="12">
    <w:abstractNumId w:val="18"/>
  </w:num>
  <w:num w:numId="13">
    <w:abstractNumId w:val="3"/>
  </w:num>
  <w:num w:numId="14">
    <w:abstractNumId w:val="24"/>
  </w:num>
  <w:num w:numId="15">
    <w:abstractNumId w:val="25"/>
  </w:num>
  <w:num w:numId="16">
    <w:abstractNumId w:val="20"/>
  </w:num>
  <w:num w:numId="17">
    <w:abstractNumId w:val="4"/>
  </w:num>
  <w:num w:numId="18">
    <w:abstractNumId w:val="7"/>
  </w:num>
  <w:num w:numId="19">
    <w:abstractNumId w:val="29"/>
  </w:num>
  <w:num w:numId="20">
    <w:abstractNumId w:val="33"/>
  </w:num>
  <w:num w:numId="21">
    <w:abstractNumId w:val="38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2"/>
  </w:num>
  <w:num w:numId="29">
    <w:abstractNumId w:val="34"/>
  </w:num>
  <w:num w:numId="30">
    <w:abstractNumId w:val="42"/>
  </w:num>
  <w:num w:numId="31">
    <w:abstractNumId w:val="43"/>
  </w:num>
  <w:num w:numId="32">
    <w:abstractNumId w:val="31"/>
  </w:num>
  <w:num w:numId="33">
    <w:abstractNumId w:val="11"/>
  </w:num>
  <w:num w:numId="34">
    <w:abstractNumId w:val="39"/>
  </w:num>
  <w:num w:numId="35">
    <w:abstractNumId w:val="21"/>
  </w:num>
  <w:num w:numId="36">
    <w:abstractNumId w:val="26"/>
  </w:num>
  <w:num w:numId="37">
    <w:abstractNumId w:val="22"/>
  </w:num>
  <w:num w:numId="38">
    <w:abstractNumId w:val="1"/>
  </w:num>
  <w:num w:numId="39">
    <w:abstractNumId w:val="14"/>
  </w:num>
  <w:num w:numId="40">
    <w:abstractNumId w:val="5"/>
  </w:num>
  <w:num w:numId="41">
    <w:abstractNumId w:val="35"/>
  </w:num>
  <w:num w:numId="42">
    <w:abstractNumId w:val="23"/>
  </w:num>
  <w:num w:numId="43">
    <w:abstractNumId w:val="28"/>
  </w:num>
  <w:num w:numId="44">
    <w:abstractNumId w:val="30"/>
  </w:num>
  <w:num w:numId="45">
    <w:abstractNumId w:val="27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9257D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13D05"/>
    <w:rsid w:val="00233072"/>
    <w:rsid w:val="00234666"/>
    <w:rsid w:val="00284486"/>
    <w:rsid w:val="0029264D"/>
    <w:rsid w:val="002C1FDC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407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359B5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9E5177"/>
    <w:rsid w:val="00A0276A"/>
    <w:rsid w:val="00A360CC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62BA5"/>
    <w:rsid w:val="00B87283"/>
    <w:rsid w:val="00BA0A9C"/>
    <w:rsid w:val="00BA20F4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58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740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3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8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16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9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4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1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6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8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499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99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5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5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88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7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72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0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7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28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87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7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039063-6293-425A-A23D-DE28D938D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7</Pages>
  <Words>357</Words>
  <Characters>203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0</cp:revision>
  <dcterms:created xsi:type="dcterms:W3CDTF">2024-08-10T04:39:00Z</dcterms:created>
  <dcterms:modified xsi:type="dcterms:W3CDTF">2024-10-10T03:53:00Z</dcterms:modified>
</cp:coreProperties>
</file>